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00C963" w14:textId="77777777" w:rsidR="00C87C1B" w:rsidRPr="00994FE3" w:rsidRDefault="00C87C1B" w:rsidP="00994FE3">
      <w:pPr>
        <w:pStyle w:val="1"/>
        <w:jc w:val="center"/>
        <w:rPr>
          <w:rFonts w:ascii="標楷體" w:eastAsia="標楷體" w:hAnsi="標楷體" w:cs="Times New Roman"/>
          <w:b w:val="0"/>
          <w:sz w:val="36"/>
          <w:szCs w:val="36"/>
        </w:rPr>
      </w:pPr>
      <w:r w:rsidRPr="00994FE3">
        <w:rPr>
          <w:rFonts w:ascii="標楷體" w:eastAsia="標楷體" w:hAnsi="標楷體" w:cs="Times New Roman" w:hint="eastAsia"/>
          <w:b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80"/>
        <w:gridCol w:w="4269"/>
        <w:gridCol w:w="1028"/>
        <w:gridCol w:w="912"/>
        <w:gridCol w:w="887"/>
      </w:tblGrid>
      <w:tr w:rsidR="00C87C1B" w:rsidRPr="004928F7" w14:paraId="1F00C968" w14:textId="7777777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1F00C964"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1F00C965" w14:textId="77777777" w:rsidR="00C87C1B" w:rsidRPr="004928F7" w:rsidRDefault="0018329C" w:rsidP="007636A3">
            <w:pPr>
              <w:pStyle w:val="31"/>
            </w:pPr>
            <w:hyperlink w:anchor="教務處" w:history="1">
              <w:bookmarkStart w:id="0" w:name="_Toc522544564"/>
              <w:bookmarkStart w:id="1" w:name="_Toc92798050"/>
              <w:bookmarkStart w:id="2" w:name="_Toc99130057"/>
              <w:bookmarkStart w:id="3" w:name="_Toc161926408"/>
              <w:r w:rsidR="00C87C1B" w:rsidRPr="004928F7">
                <w:rPr>
                  <w:rStyle w:val="a3"/>
                  <w:rFonts w:hint="eastAsia"/>
                </w:rPr>
                <w:t>1110-006</w:t>
              </w:r>
              <w:bookmarkStart w:id="4" w:name="扣考作業"/>
              <w:r w:rsidR="00C87C1B" w:rsidRPr="004928F7">
                <w:rPr>
                  <w:rStyle w:val="a3"/>
                  <w:rFonts w:hint="eastAsia"/>
                </w:rPr>
                <w:t>扣考作業</w:t>
              </w:r>
              <w:bookmarkEnd w:id="0"/>
              <w:bookmarkEnd w:id="1"/>
              <w:bookmarkEnd w:id="2"/>
              <w:bookmarkEnd w:id="3"/>
              <w:bookmarkEnd w:id="4"/>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1F00C966"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1F00C967" w14:textId="77777777" w:rsidR="00C87C1B" w:rsidRPr="004928F7" w:rsidRDefault="00C87C1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C87C1B" w:rsidRPr="004928F7" w14:paraId="1F00C96E"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F00C969"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F00C96A"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1F00C96B"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1F00C96C"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1F00C96D" w14:textId="77777777" w:rsidR="00C87C1B" w:rsidRPr="004928F7" w:rsidRDefault="00C87C1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C87C1B" w:rsidRPr="004928F7" w14:paraId="1F00C976"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F00C96F"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1F00C970" w14:textId="77777777" w:rsidR="00C87C1B" w:rsidRPr="004928F7" w:rsidRDefault="00C87C1B" w:rsidP="007636A3">
            <w:pPr>
              <w:spacing w:line="0" w:lineRule="atLeast"/>
              <w:jc w:val="both"/>
              <w:rPr>
                <w:rFonts w:ascii="標楷體" w:eastAsia="標楷體" w:hAnsi="標楷體" w:cs="Times New Roman"/>
                <w:szCs w:val="24"/>
              </w:rPr>
            </w:pPr>
          </w:p>
          <w:p w14:paraId="1F00C971" w14:textId="77777777"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F00C972" w14:textId="77777777" w:rsidR="00C87C1B" w:rsidRPr="004928F7" w:rsidRDefault="00C87C1B"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F00C973"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1F00C974"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1F00C975" w14:textId="77777777" w:rsidR="00C87C1B" w:rsidRPr="004928F7" w:rsidRDefault="00C87C1B" w:rsidP="007636A3">
            <w:pPr>
              <w:spacing w:line="0" w:lineRule="atLeast"/>
              <w:jc w:val="center"/>
              <w:rPr>
                <w:rFonts w:ascii="標楷體" w:eastAsia="標楷體" w:hAnsi="標楷體" w:cs="Times New Roman"/>
                <w:szCs w:val="24"/>
              </w:rPr>
            </w:pPr>
          </w:p>
        </w:tc>
      </w:tr>
      <w:tr w:rsidR="00C87C1B" w:rsidRPr="004928F7" w14:paraId="1F00C97F"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F00C977"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F00C978" w14:textId="77777777"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修訂流程圖。</w:t>
            </w:r>
          </w:p>
          <w:p w14:paraId="1F00C979" w14:textId="77777777"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訂處：</w:t>
            </w:r>
          </w:p>
          <w:p w14:paraId="1F00C97A" w14:textId="77777777"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2.2、2.3.、2.4.。</w:t>
            </w:r>
          </w:p>
          <w:p w14:paraId="1F00C97B" w14:textId="77777777"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1F00C97C"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1F00C97D"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F00C97E" w14:textId="77777777" w:rsidR="00C87C1B" w:rsidRPr="004928F7" w:rsidRDefault="00C87C1B" w:rsidP="007636A3">
            <w:pPr>
              <w:spacing w:line="0" w:lineRule="atLeast"/>
              <w:jc w:val="center"/>
              <w:rPr>
                <w:rFonts w:ascii="標楷體" w:eastAsia="標楷體" w:hAnsi="標楷體" w:cs="Times New Roman"/>
                <w:szCs w:val="24"/>
              </w:rPr>
            </w:pPr>
          </w:p>
        </w:tc>
      </w:tr>
      <w:tr w:rsidR="00C87C1B" w:rsidRPr="004928F7" w14:paraId="1F00C98A"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F00C980" w14:textId="77777777" w:rsidR="00C87C1B" w:rsidRPr="004928F7" w:rsidRDefault="00C87C1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1F00C981" w14:textId="77777777" w:rsidR="00C87C1B" w:rsidRPr="004928F7" w:rsidRDefault="00C87C1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及因辦法修正而改變作業流程，故修改相關內容。</w:t>
            </w:r>
          </w:p>
          <w:p w14:paraId="1F00C982" w14:textId="77777777" w:rsidR="00C87C1B" w:rsidRPr="004928F7" w:rsidRDefault="00C87C1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F00C983" w14:textId="77777777"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F00C984" w14:textId="77777777"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全部改寫，刪除2.1.-2.4.後新增2.1.-2.5.。</w:t>
            </w:r>
          </w:p>
          <w:p w14:paraId="1F00C985" w14:textId="77777777" w:rsidR="00C87C1B" w:rsidRPr="004928F7" w:rsidRDefault="00C87C1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1.及刪除3.2.。</w:t>
            </w:r>
          </w:p>
          <w:p w14:paraId="1F00C986" w14:textId="77777777" w:rsidR="00C87C1B" w:rsidRPr="004928F7" w:rsidRDefault="00C87C1B" w:rsidP="007636A3">
            <w:pPr>
              <w:spacing w:line="0" w:lineRule="atLeast"/>
              <w:ind w:leftChars="100" w:left="840" w:hangingChars="250" w:hanging="600"/>
              <w:jc w:val="both"/>
              <w:rPr>
                <w:rFonts w:ascii="標楷體" w:eastAsia="標楷體" w:hAnsi="標楷體" w:cs="新細明體"/>
                <w:kern w:val="0"/>
                <w:szCs w:val="24"/>
              </w:rPr>
            </w:pPr>
            <w:r w:rsidRPr="004928F7">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1F00C987" w14:textId="77777777" w:rsidR="00C87C1B" w:rsidRPr="004928F7" w:rsidRDefault="00C87C1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1F00C988" w14:textId="77777777" w:rsidR="00C87C1B" w:rsidRPr="004928F7" w:rsidRDefault="00C87C1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F00C989" w14:textId="77777777" w:rsidR="00C87C1B" w:rsidRPr="004928F7" w:rsidRDefault="00C87C1B" w:rsidP="007636A3">
            <w:pPr>
              <w:spacing w:line="0" w:lineRule="atLeast"/>
              <w:rPr>
                <w:rFonts w:ascii="標楷體" w:eastAsia="標楷體" w:hAnsi="標楷體" w:cs="Times New Roman"/>
                <w:szCs w:val="24"/>
              </w:rPr>
            </w:pPr>
          </w:p>
        </w:tc>
      </w:tr>
    </w:tbl>
    <w:p w14:paraId="1F00C98B" w14:textId="77777777" w:rsidR="00C87C1B" w:rsidRPr="004928F7" w:rsidRDefault="00C87C1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00C98C" w14:textId="77777777" w:rsidR="00C87C1B" w:rsidRPr="004928F7" w:rsidRDefault="00C87C1B" w:rsidP="007636A3">
      <w:pPr>
        <w:rPr>
          <w:rFonts w:ascii="標楷體" w:eastAsia="標楷體" w:hAnsi="標楷體" w:cs="Times New Roman"/>
          <w:szCs w:val="24"/>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1F00C9C1" wp14:editId="1F00C9C2">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F00C9C4" w14:textId="77777777"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F00C9C5" w14:textId="77777777"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F00C9C6" w14:textId="77777777" w:rsidR="00C87C1B" w:rsidRDefault="00C87C1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00C9C1" id="_x0000_t202" coordsize="21600,21600" o:spt="202" path="m,l,21600r21600,l21600,xe">
                <v:stroke joinstyle="miter"/>
                <v:path gradientshapeok="t" o:connecttype="rect"/>
              </v:shapetype>
              <v:shape id="文字方塊 5"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" filled="f" stroked="f">
                <v:textbox>
                  <w:txbxContent>
                    <w:p w14:paraId="1F00C9C4" w14:textId="77777777"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F00C9C5" w14:textId="77777777" w:rsidR="00C87C1B" w:rsidRDefault="00C87C1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F00C9C6" w14:textId="77777777" w:rsidR="00C87C1B" w:rsidRDefault="00C87C1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724"/>
        <w:gridCol w:w="1538"/>
        <w:gridCol w:w="1040"/>
        <w:gridCol w:w="1116"/>
        <w:gridCol w:w="994"/>
      </w:tblGrid>
      <w:tr w:rsidR="00C87C1B" w:rsidRPr="004928F7" w14:paraId="1F00C98E"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00C98D" w14:textId="77777777" w:rsidR="00C87C1B" w:rsidRPr="004928F7" w:rsidRDefault="00C87C1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hint="eastAsia"/>
                <w:b/>
                <w:sz w:val="32"/>
                <w:szCs w:val="32"/>
              </w:rPr>
              <w:t>佛光大學內部控制文件</w:t>
            </w:r>
          </w:p>
        </w:tc>
      </w:tr>
      <w:tr w:rsidR="00C87C1B" w:rsidRPr="004928F7" w14:paraId="1F00C995" w14:textId="7777777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1F00C98F"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1F00C990"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1F00C991"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1F00C992"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F00C993"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F00C994"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C87C1B" w:rsidRPr="004928F7" w14:paraId="1F00C99D"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1F00C996" w14:textId="77777777" w:rsidR="00C87C1B" w:rsidRPr="004928F7" w:rsidRDefault="00C87C1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1F00C997"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1F00C998"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1F00C999"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F00C99A"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F00C99B"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1F00C99C"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F00C99E" w14:textId="77777777" w:rsidR="00C87C1B" w:rsidRPr="004928F7" w:rsidRDefault="00C87C1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00C99F" w14:textId="77777777" w:rsidR="00C87C1B" w:rsidRPr="004928F7" w:rsidRDefault="00C87C1B"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F00C9A0" w14:textId="77777777" w:rsidR="00C87C1B" w:rsidRPr="004928F7" w:rsidRDefault="00C87C1B" w:rsidP="002E19B2">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8730" w:dyaOrig="10969" w14:anchorId="1F00C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8in" o:ole="">
            <v:imagedata r:id="rId4" o:title=""/>
          </v:shape>
          <o:OLEObject Type="Embed" ProgID="Visio.Drawing.11" ShapeID="_x0000_i1025" DrawAspect="Content" ObjectID="_1803366174" r:id="rId5"/>
        </w:object>
      </w:r>
    </w:p>
    <w:tbl>
      <w:tblPr>
        <w:tblStyle w:val="1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740"/>
        <w:gridCol w:w="1534"/>
        <w:gridCol w:w="1037"/>
        <w:gridCol w:w="1116"/>
        <w:gridCol w:w="985"/>
      </w:tblGrid>
      <w:tr w:rsidR="00C87C1B" w:rsidRPr="004928F7" w14:paraId="1F00C9A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00C9A1" w14:textId="77777777" w:rsidR="00C87C1B" w:rsidRPr="004928F7" w:rsidRDefault="00C87C1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C87C1B" w:rsidRPr="004928F7" w14:paraId="1F00C9A9" w14:textId="7777777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1F00C9A3"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1F00C9A4"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1F00C9A5"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1F00C9A6"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F00C9A7"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1F00C9A8"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C87C1B" w:rsidRPr="004928F7" w14:paraId="1F00C9B1"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1F00C9AA" w14:textId="77777777" w:rsidR="00C87C1B" w:rsidRPr="004928F7" w:rsidRDefault="00C87C1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1F00C9AB"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1F00C9AC"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1F00C9AD"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F00C9AE"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1F00C9AF"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F00C9B0" w14:textId="77777777" w:rsidR="00C87C1B" w:rsidRPr="004928F7" w:rsidRDefault="00C87C1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F00C9B2" w14:textId="77777777" w:rsidR="00C87C1B" w:rsidRPr="004928F7" w:rsidRDefault="00C87C1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00C9B3" w14:textId="77777777" w:rsidR="00C87C1B" w:rsidRPr="004928F7" w:rsidRDefault="00C87C1B"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F00C9B4"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任課教師上網預警扣考該科缺課達全學期三分之一未到課學生。</w:t>
      </w:r>
    </w:p>
    <w:p w14:paraId="1F00C9B5"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任課教師於規定期限前於系統登入扣考學生名單。</w:t>
      </w:r>
    </w:p>
    <w:p w14:paraId="1F00C9B6"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系統直接發信通知學生及班級導師。</w:t>
      </w:r>
    </w:p>
    <w:p w14:paraId="1F00C9B7"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4.教務處註冊暨課務組於扣考截止後彙整各科目扣考學生名單製作簽核公文。</w:t>
      </w:r>
    </w:p>
    <w:p w14:paraId="1F00C9B8"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教務處註冊暨課務組發函通知所屬學系。</w:t>
      </w:r>
    </w:p>
    <w:p w14:paraId="1F00C9B9" w14:textId="77777777"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F00C9BA" w14:textId="77777777" w:rsidR="00C87C1B" w:rsidRPr="004928F7" w:rsidRDefault="00C87C1B"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cs="新細明體" w:hint="eastAsia"/>
          <w:szCs w:val="24"/>
          <w:lang w:val="zh-TW"/>
        </w:rPr>
        <w:t>.</w:t>
      </w:r>
      <w:r w:rsidRPr="004928F7">
        <w:rPr>
          <w:rFonts w:ascii="標楷體" w:eastAsia="標楷體" w:hAnsi="標楷體" w:cs="Times New Roman" w:hint="eastAsia"/>
          <w:szCs w:val="24"/>
        </w:rPr>
        <w:t xml:space="preserve">發函通知系所。 </w:t>
      </w:r>
    </w:p>
    <w:p w14:paraId="1F00C9BB" w14:textId="77777777"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F00C9BC" w14:textId="77777777" w:rsidR="00C87C1B" w:rsidRPr="004928F7" w:rsidRDefault="00C87C1B"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無。</w:t>
      </w:r>
    </w:p>
    <w:p w14:paraId="1F00C9BD" w14:textId="77777777" w:rsidR="00C87C1B" w:rsidRPr="004928F7" w:rsidRDefault="00C87C1B"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F00C9BE" w14:textId="77777777" w:rsidR="00C87C1B" w:rsidRPr="004928F7" w:rsidRDefault="00C87C1B"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1F00C9C0" w14:textId="77777777" w:rsidR="00BC55B1" w:rsidRDefault="00BC55B1">
      <w:bookmarkStart w:id="5" w:name="_GoBack"/>
      <w:bookmarkEnd w:id="5"/>
    </w:p>
    <w:sectPr w:rsidR="00BC55B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C1B"/>
    <w:rsid w:val="00994FE3"/>
    <w:rsid w:val="00BC55B1"/>
    <w:rsid w:val="00C87C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F00C963"/>
  <w15:chartTrackingRefBased/>
  <w15:docId w15:val="{FFC0B3B2-C280-4E21-9401-8F482C34A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C87C1B"/>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C87C1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C87C1B"/>
    <w:rPr>
      <w:rFonts w:asciiTheme="majorHAnsi" w:eastAsiaTheme="majorEastAsia" w:hAnsiTheme="majorHAnsi" w:cstheme="majorBidi"/>
      <w:b/>
      <w:bCs/>
      <w:kern w:val="52"/>
      <w:sz w:val="52"/>
      <w:szCs w:val="52"/>
    </w:rPr>
  </w:style>
  <w:style w:type="character" w:styleId="a3">
    <w:name w:val="Hyperlink"/>
    <w:basedOn w:val="a0"/>
    <w:uiPriority w:val="99"/>
    <w:unhideWhenUsed/>
    <w:rsid w:val="00C87C1B"/>
    <w:rPr>
      <w:color w:val="0563C1" w:themeColor="hyperlink"/>
      <w:u w:val="single"/>
    </w:rPr>
  </w:style>
  <w:style w:type="paragraph" w:customStyle="1" w:styleId="31">
    <w:name w:val="標題3"/>
    <w:basedOn w:val="3"/>
    <w:next w:val="3"/>
    <w:link w:val="32"/>
    <w:qFormat/>
    <w:rsid w:val="00C87C1B"/>
    <w:pPr>
      <w:spacing w:line="0" w:lineRule="atLeast"/>
      <w:jc w:val="both"/>
    </w:pPr>
    <w:rPr>
      <w:rFonts w:ascii="標楷體" w:eastAsia="標楷體" w:hAnsi="標楷體"/>
      <w:sz w:val="28"/>
      <w:szCs w:val="28"/>
    </w:rPr>
  </w:style>
  <w:style w:type="character" w:customStyle="1" w:styleId="32">
    <w:name w:val="標題3 字元"/>
    <w:basedOn w:val="a0"/>
    <w:link w:val="31"/>
    <w:rsid w:val="00C87C1B"/>
    <w:rPr>
      <w:rFonts w:ascii="標楷體" w:eastAsia="標楷體" w:hAnsi="標楷體" w:cstheme="majorBidi"/>
      <w:b/>
      <w:bCs/>
      <w:sz w:val="28"/>
      <w:szCs w:val="28"/>
    </w:rPr>
  </w:style>
  <w:style w:type="table" w:customStyle="1" w:styleId="11">
    <w:name w:val="表格格線1"/>
    <w:basedOn w:val="a1"/>
    <w:next w:val="a4"/>
    <w:uiPriority w:val="59"/>
    <w:rsid w:val="00C87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C87C1B"/>
    <w:rPr>
      <w:rFonts w:asciiTheme="majorHAnsi" w:eastAsiaTheme="majorEastAsia" w:hAnsiTheme="majorHAnsi" w:cstheme="majorBidi"/>
      <w:b/>
      <w:bCs/>
      <w:sz w:val="36"/>
      <w:szCs w:val="36"/>
    </w:rPr>
  </w:style>
  <w:style w:type="table" w:styleId="a4">
    <w:name w:val="Table Grid"/>
    <w:basedOn w:val="a1"/>
    <w:uiPriority w:val="39"/>
    <w:rsid w:val="00C87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38</Words>
  <Characters>789</Characters>
  <Application>Microsoft Office Word</Application>
  <DocSecurity>0</DocSecurity>
  <Lines>6</Lines>
  <Paragraphs>1</Paragraphs>
  <ScaleCrop>false</ScaleCrop>
  <Company/>
  <LinksUpToDate>false</LinksUpToDate>
  <CharactersWithSpaces>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陳俐潔</cp:lastModifiedBy>
  <cp:revision>3</cp:revision>
  <dcterms:created xsi:type="dcterms:W3CDTF">2024-04-02T07:35:00Z</dcterms:created>
  <dcterms:modified xsi:type="dcterms:W3CDTF">2025-03-13T02:16:00Z</dcterms:modified>
</cp:coreProperties>
</file>